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70C0E98" w14:textId="0738FC5C" w:rsidR="00983303" w:rsidRDefault="00983303" w:rsidP="005D4BB8">
      <w:pPr>
        <w:spacing w:after="0" w:line="630" w:lineRule="atLeast"/>
        <w:outlineLvl w:val="0"/>
        <w:rPr>
          <w:rFonts w:ascii="Times New Roman" w:eastAsia="Times New Roman" w:hAnsi="Times New Roman" w:cs="Times New Roman"/>
          <w:color w:val="008ACF"/>
          <w:kern w:val="36"/>
          <w:sz w:val="48"/>
          <w:szCs w:val="48"/>
        </w:rPr>
      </w:pPr>
      <w:r>
        <w:rPr>
          <w:rFonts w:ascii="Times New Roman" w:eastAsia="Times New Roman" w:hAnsi="Times New Roman" w:cs="Times New Roman"/>
          <w:color w:val="008ACF"/>
          <w:kern w:val="36"/>
          <w:sz w:val="48"/>
          <w:szCs w:val="48"/>
        </w:rPr>
        <w:t xml:space="preserve">           </w:t>
      </w:r>
      <w:bookmarkStart w:id="0" w:name="_GoBack"/>
      <w:bookmarkEnd w:id="0"/>
      <w:r w:rsidRPr="00983303">
        <w:rPr>
          <w:rFonts w:ascii="Times New Roman" w:eastAsia="Times New Roman" w:hAnsi="Times New Roman" w:cs="Times New Roman"/>
          <w:color w:val="008ACF"/>
          <w:kern w:val="36"/>
          <w:sz w:val="48"/>
          <w:szCs w:val="48"/>
        </w:rPr>
        <w:t>«День безопасности. Внимание всем!»</w:t>
      </w:r>
    </w:p>
    <w:p w14:paraId="3490CB79" w14:textId="6D9F0EE9" w:rsidR="00D543A3" w:rsidRDefault="005D4BB8" w:rsidP="005D4BB8">
      <w:pPr>
        <w:spacing w:after="0" w:line="630" w:lineRule="atLeast"/>
        <w:outlineLvl w:val="0"/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</w:pPr>
      <w:r>
        <w:rPr>
          <w:rFonts w:ascii="Times New Roman" w:eastAsia="Times New Roman" w:hAnsi="Times New Roman" w:cs="Times New Roman"/>
          <w:color w:val="008ACF"/>
          <w:kern w:val="36"/>
          <w:sz w:val="48"/>
          <w:szCs w:val="48"/>
        </w:rPr>
        <w:t xml:space="preserve">       </w:t>
      </w:r>
      <w:r w:rsidR="00C7225E"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БЕЗОПАСНОЕ</w:t>
      </w:r>
      <w:r w:rsidR="00F75333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 xml:space="preserve"> </w:t>
      </w:r>
      <w:r w:rsidR="00C7225E"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ИСПОЛЬЗОВАНИЕ</w:t>
      </w:r>
      <w:r w:rsidR="00F75333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 xml:space="preserve"> </w:t>
      </w:r>
      <w:r w:rsidR="00C7225E"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ГАЗОВЫХ</w:t>
      </w:r>
      <w:r w:rsidR="00F75333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 xml:space="preserve"> </w:t>
      </w:r>
    </w:p>
    <w:p w14:paraId="31DABA93" w14:textId="77777777" w:rsidR="00C7225E" w:rsidRPr="00C7225E" w:rsidRDefault="00C7225E" w:rsidP="00C7225E">
      <w:pPr>
        <w:spacing w:after="0" w:line="630" w:lineRule="atLeast"/>
        <w:jc w:val="center"/>
        <w:outlineLvl w:val="0"/>
        <w:rPr>
          <w:rFonts w:ascii="Times New Roman" w:eastAsia="Times New Roman" w:hAnsi="Times New Roman" w:cs="Times New Roman"/>
          <w:b/>
          <w:color w:val="5B2EFE"/>
          <w:kern w:val="36"/>
          <w:sz w:val="48"/>
          <w:szCs w:val="48"/>
        </w:rPr>
      </w:pP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БАЛЛОНОВ</w:t>
      </w:r>
      <w:r w:rsidR="00F75333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 xml:space="preserve"> </w:t>
      </w: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В</w:t>
      </w:r>
      <w:r w:rsidR="00F75333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 xml:space="preserve"> </w:t>
      </w:r>
      <w:r w:rsidRPr="00C7225E">
        <w:rPr>
          <w:rFonts w:ascii="Times New Roman" w:eastAsia="Times New Roman" w:hAnsi="Times New Roman" w:cs="Times New Roman"/>
          <w:b/>
          <w:bCs/>
          <w:smallCaps/>
          <w:color w:val="5B2EFE"/>
          <w:sz w:val="40"/>
          <w:szCs w:val="48"/>
        </w:rPr>
        <w:t>БЫТУ</w:t>
      </w:r>
      <w:r w:rsidRPr="00C7225E">
        <w:rPr>
          <w:rFonts w:ascii="Times New Roman" w:eastAsia="Times New Roman" w:hAnsi="Times New Roman" w:cs="Times New Roman"/>
          <w:b/>
          <w:color w:val="5B2EFE"/>
          <w:kern w:val="36"/>
          <w:sz w:val="40"/>
          <w:szCs w:val="48"/>
        </w:rPr>
        <w:t>.</w:t>
      </w:r>
    </w:p>
    <w:p w14:paraId="2F34562C" w14:textId="77777777" w:rsidR="00807E68" w:rsidRDefault="00807E68" w:rsidP="00C7225E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bidi="ru-RU"/>
        </w:rPr>
      </w:pPr>
    </w:p>
    <w:p w14:paraId="05DA9561" w14:textId="4FD3364D" w:rsidR="00C7225E" w:rsidRPr="007465CF" w:rsidRDefault="007465CF" w:rsidP="00C7225E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bidi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 </w:t>
      </w:r>
      <w:r w:rsidRPr="00D03B6D">
        <w:rPr>
          <w:rFonts w:ascii="Times New Roman" w:hAnsi="Times New Roman" w:cs="Times New Roman"/>
          <w:color w:val="000000"/>
          <w:sz w:val="28"/>
          <w:szCs w:val="28"/>
          <w:lang w:bidi="ru-RU"/>
        </w:rPr>
        <w:t xml:space="preserve"> </w:t>
      </w:r>
      <w:r w:rsidRPr="00D03B6D">
        <w:rPr>
          <w:rFonts w:ascii="Times New Roman" w:hAnsi="Times New Roman" w:cs="Times New Roman"/>
          <w:sz w:val="28"/>
          <w:szCs w:val="28"/>
          <w:lang w:bidi="ru-RU"/>
        </w:rPr>
        <w:t xml:space="preserve">   </w:t>
      </w:r>
      <w:r w:rsidRPr="007465CF">
        <w:rPr>
          <w:rFonts w:ascii="Times New Roman" w:hAnsi="Times New Roman" w:cs="Times New Roman"/>
          <w:sz w:val="28"/>
          <w:szCs w:val="28"/>
          <w:lang w:bidi="ru-RU"/>
        </w:rPr>
        <w:t xml:space="preserve">В рамках </w:t>
      </w:r>
      <w:proofErr w:type="gramStart"/>
      <w:r w:rsidRPr="007465CF">
        <w:rPr>
          <w:rFonts w:ascii="Times New Roman" w:hAnsi="Times New Roman" w:cs="Times New Roman"/>
          <w:sz w:val="28"/>
          <w:szCs w:val="28"/>
          <w:lang w:bidi="ru-RU"/>
        </w:rPr>
        <w:t xml:space="preserve">проводимой </w:t>
      </w:r>
      <w:r w:rsidRPr="007465CF">
        <w:rPr>
          <w:rFonts w:ascii="Times New Roman" w:hAnsi="Times New Roman" w:cs="Times New Roman"/>
          <w:bCs/>
          <w:sz w:val="28"/>
          <w:szCs w:val="28"/>
        </w:rPr>
        <w:t xml:space="preserve"> в</w:t>
      </w:r>
      <w:proofErr w:type="gramEnd"/>
      <w:r w:rsidRPr="007465CF">
        <w:rPr>
          <w:rFonts w:ascii="Times New Roman" w:hAnsi="Times New Roman" w:cs="Times New Roman"/>
          <w:bCs/>
          <w:sz w:val="28"/>
          <w:szCs w:val="28"/>
        </w:rPr>
        <w:t xml:space="preserve"> Беларуси </w:t>
      </w:r>
      <w:r w:rsidRPr="007465CF">
        <w:rPr>
          <w:rFonts w:ascii="Times New Roman" w:hAnsi="Times New Roman" w:cs="Times New Roman"/>
          <w:sz w:val="28"/>
          <w:szCs w:val="28"/>
          <w:lang w:bidi="ru-RU"/>
        </w:rPr>
        <w:t>с 27 февраля по 24 марта 2023 года</w:t>
      </w:r>
      <w:r w:rsidRPr="007465CF">
        <w:rPr>
          <w:rFonts w:ascii="Times New Roman" w:hAnsi="Times New Roman" w:cs="Times New Roman"/>
          <w:bCs/>
          <w:sz w:val="28"/>
          <w:szCs w:val="28"/>
        </w:rPr>
        <w:t xml:space="preserve"> республиканской акции «День безопасности. Внимание всем!»</w:t>
      </w:r>
      <w:r w:rsidRPr="007465CF">
        <w:rPr>
          <w:rFonts w:ascii="Times New Roman" w:hAnsi="Times New Roman" w:cs="Times New Roman"/>
          <w:sz w:val="28"/>
          <w:szCs w:val="28"/>
          <w:lang w:bidi="ru-RU"/>
        </w:rPr>
        <w:t xml:space="preserve"> </w:t>
      </w:r>
      <w:r w:rsidR="00F75333" w:rsidRPr="007465CF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="00DC0349" w:rsidRPr="007465CF">
        <w:rPr>
          <w:rFonts w:ascii="Times New Roman" w:hAnsi="Times New Roman" w:cs="Times New Roman"/>
          <w:bCs/>
          <w:sz w:val="28"/>
          <w:szCs w:val="28"/>
        </w:rPr>
        <w:t>Горецкое</w:t>
      </w:r>
      <w:proofErr w:type="spellEnd"/>
      <w:r w:rsidR="00DC0349" w:rsidRPr="007465CF">
        <w:rPr>
          <w:rFonts w:ascii="Times New Roman" w:hAnsi="Times New Roman" w:cs="Times New Roman"/>
          <w:bCs/>
          <w:sz w:val="28"/>
          <w:szCs w:val="28"/>
        </w:rPr>
        <w:t xml:space="preserve"> производственное управление </w:t>
      </w:r>
      <w:r w:rsidR="00C7225E" w:rsidRPr="007465CF">
        <w:rPr>
          <w:rFonts w:ascii="Times New Roman" w:hAnsi="Times New Roman" w:cs="Times New Roman"/>
          <w:bCs/>
          <w:sz w:val="28"/>
          <w:szCs w:val="28"/>
        </w:rPr>
        <w:t>напоминает</w:t>
      </w:r>
      <w:r w:rsidR="00F75333" w:rsidRPr="007465C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C7225E" w:rsidRPr="007465CF">
        <w:rPr>
          <w:rFonts w:ascii="Times New Roman" w:hAnsi="Times New Roman" w:cs="Times New Roman"/>
          <w:bCs/>
          <w:sz w:val="28"/>
          <w:szCs w:val="28"/>
        </w:rPr>
        <w:t>о</w:t>
      </w:r>
      <w:r w:rsidR="00F75333" w:rsidRPr="007465C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C7225E" w:rsidRPr="007465CF">
        <w:rPr>
          <w:rFonts w:ascii="Times New Roman" w:hAnsi="Times New Roman" w:cs="Times New Roman"/>
          <w:bCs/>
          <w:sz w:val="28"/>
          <w:szCs w:val="28"/>
        </w:rPr>
        <w:t>необходимости</w:t>
      </w:r>
      <w:r w:rsidR="00F75333" w:rsidRPr="007465C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C7225E" w:rsidRPr="007465CF">
        <w:rPr>
          <w:rFonts w:ascii="Times New Roman" w:hAnsi="Times New Roman" w:cs="Times New Roman"/>
          <w:bCs/>
          <w:sz w:val="28"/>
          <w:szCs w:val="28"/>
        </w:rPr>
        <w:t>соблюдения</w:t>
      </w:r>
      <w:r w:rsidR="00F75333" w:rsidRPr="007465C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C7225E" w:rsidRPr="007465CF">
        <w:rPr>
          <w:rFonts w:ascii="Times New Roman" w:hAnsi="Times New Roman" w:cs="Times New Roman"/>
          <w:sz w:val="28"/>
          <w:szCs w:val="28"/>
          <w:lang w:bidi="ru-RU"/>
        </w:rPr>
        <w:t>безопасных</w:t>
      </w:r>
      <w:r w:rsidR="00F75333" w:rsidRPr="007465CF">
        <w:rPr>
          <w:rFonts w:ascii="Times New Roman" w:hAnsi="Times New Roman" w:cs="Times New Roman"/>
          <w:sz w:val="28"/>
          <w:szCs w:val="28"/>
          <w:lang w:bidi="ru-RU"/>
        </w:rPr>
        <w:t xml:space="preserve"> </w:t>
      </w:r>
      <w:r w:rsidR="00C7225E" w:rsidRPr="007465CF">
        <w:rPr>
          <w:rFonts w:ascii="Times New Roman" w:hAnsi="Times New Roman" w:cs="Times New Roman"/>
          <w:sz w:val="28"/>
          <w:szCs w:val="28"/>
          <w:lang w:bidi="ru-RU"/>
        </w:rPr>
        <w:t>методов</w:t>
      </w:r>
      <w:r w:rsidR="00F75333" w:rsidRPr="007465CF">
        <w:rPr>
          <w:rFonts w:ascii="Times New Roman" w:hAnsi="Times New Roman" w:cs="Times New Roman"/>
          <w:sz w:val="28"/>
          <w:szCs w:val="28"/>
          <w:lang w:bidi="ru-RU"/>
        </w:rPr>
        <w:t xml:space="preserve"> </w:t>
      </w:r>
      <w:r w:rsidR="00C7225E" w:rsidRPr="007465CF">
        <w:rPr>
          <w:rFonts w:ascii="Times New Roman" w:hAnsi="Times New Roman" w:cs="Times New Roman"/>
          <w:sz w:val="28"/>
          <w:szCs w:val="28"/>
          <w:lang w:bidi="ru-RU"/>
        </w:rPr>
        <w:t>пользования</w:t>
      </w:r>
      <w:r w:rsidR="00F75333" w:rsidRPr="007465CF">
        <w:rPr>
          <w:rFonts w:ascii="Times New Roman" w:hAnsi="Times New Roman" w:cs="Times New Roman"/>
          <w:sz w:val="28"/>
          <w:szCs w:val="28"/>
          <w:lang w:bidi="ru-RU"/>
        </w:rPr>
        <w:t xml:space="preserve"> </w:t>
      </w:r>
      <w:r w:rsidR="00C7225E" w:rsidRPr="007465CF">
        <w:rPr>
          <w:rFonts w:ascii="Times New Roman" w:hAnsi="Times New Roman" w:cs="Times New Roman"/>
          <w:sz w:val="28"/>
          <w:szCs w:val="28"/>
          <w:lang w:bidi="ru-RU"/>
        </w:rPr>
        <w:t>газом</w:t>
      </w:r>
      <w:r w:rsidR="00F75333" w:rsidRPr="007465CF">
        <w:rPr>
          <w:rFonts w:ascii="Times New Roman" w:hAnsi="Times New Roman" w:cs="Times New Roman"/>
          <w:sz w:val="28"/>
          <w:szCs w:val="28"/>
          <w:lang w:bidi="ru-RU"/>
        </w:rPr>
        <w:t xml:space="preserve"> </w:t>
      </w:r>
      <w:r w:rsidR="00C7225E" w:rsidRPr="007465CF">
        <w:rPr>
          <w:rFonts w:ascii="Times New Roman" w:hAnsi="Times New Roman" w:cs="Times New Roman"/>
          <w:sz w:val="28"/>
          <w:szCs w:val="28"/>
          <w:lang w:bidi="ru-RU"/>
        </w:rPr>
        <w:t>в</w:t>
      </w:r>
      <w:r w:rsidR="00F75333" w:rsidRPr="007465CF">
        <w:rPr>
          <w:rFonts w:ascii="Times New Roman" w:hAnsi="Times New Roman" w:cs="Times New Roman"/>
          <w:sz w:val="28"/>
          <w:szCs w:val="28"/>
          <w:lang w:bidi="ru-RU"/>
        </w:rPr>
        <w:t xml:space="preserve"> </w:t>
      </w:r>
      <w:r w:rsidR="00C7225E" w:rsidRPr="007465CF">
        <w:rPr>
          <w:rFonts w:ascii="Times New Roman" w:hAnsi="Times New Roman" w:cs="Times New Roman"/>
          <w:sz w:val="28"/>
          <w:szCs w:val="28"/>
          <w:lang w:bidi="ru-RU"/>
        </w:rPr>
        <w:t>быту.</w:t>
      </w:r>
    </w:p>
    <w:p w14:paraId="2DA150FA" w14:textId="77777777" w:rsidR="00D76AEE" w:rsidRDefault="00D76AEE" w:rsidP="00C7225E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bidi="ru-RU"/>
        </w:rPr>
      </w:pPr>
    </w:p>
    <w:p w14:paraId="20AC5D24" w14:textId="77777777" w:rsidR="00807E68" w:rsidRDefault="00786871" w:rsidP="00D76AEE">
      <w:pPr>
        <w:spacing w:after="0" w:line="240" w:lineRule="auto"/>
        <w:ind w:left="-851"/>
        <w:rPr>
          <w:rFonts w:ascii="Times New Roman" w:hAnsi="Times New Roman" w:cs="Times New Roman"/>
          <w:color w:val="000000"/>
          <w:sz w:val="28"/>
          <w:szCs w:val="28"/>
          <w:lang w:bidi="ru-RU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51E6E1B6" wp14:editId="216DDDA2">
            <wp:extent cx="7534881" cy="3307080"/>
            <wp:effectExtent l="0" t="0" r="952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36203" cy="330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7DEB26" w14:textId="77777777" w:rsidR="00A04900" w:rsidRPr="00A04900" w:rsidRDefault="00A04900" w:rsidP="00A04900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color w:val="008ACF"/>
          <w:kern w:val="36"/>
          <w:szCs w:val="48"/>
        </w:rPr>
      </w:pPr>
    </w:p>
    <w:p w14:paraId="5708E502" w14:textId="77777777" w:rsidR="0008349F" w:rsidRDefault="0008349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6CB2C5B4" w14:textId="2E9BA3C6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зна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элементарн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и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браще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баллон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борудованием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соблюде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ленн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ебовани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рмативн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в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кт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ост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человеческо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егкомысл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с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э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фактор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являю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едпосылкам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озникнове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чрезвычайн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итуаций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водящи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зрушени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дани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ружений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авмировани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ибел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юдей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ебова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и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льзова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ыт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ношени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глерод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дале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УГ)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онечно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еду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полнитель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материаль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тратам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днак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эт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ынужденна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мера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ед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жизн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доровь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юде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ро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юб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ытов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удобств.</w:t>
      </w:r>
    </w:p>
    <w:p w14:paraId="21576D60" w14:textId="77777777" w:rsidR="003A030C" w:rsidRDefault="003A030C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320BAD67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Чему стоит уделить внимание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14:paraId="050824BC" w14:textId="77777777" w:rsidR="00F75333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местимостью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едназначенны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л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готовл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ищи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лежат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спользованию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ольк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ключени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ндивидуа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к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дале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)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2475EB62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х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н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ы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ключенны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зрешае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егазированн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стоянии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егазаци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мее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существля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пециализированна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рганизац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озмездно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снове;</w:t>
      </w:r>
    </w:p>
    <w:p w14:paraId="26E1AD19" w14:textId="77777777" w:rsidR="0008349F" w:rsidRDefault="0008349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14:paraId="3ABA5287" w14:textId="77777777" w:rsidR="0008349F" w:rsidRDefault="0008349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</w:p>
    <w:p w14:paraId="5AD3D316" w14:textId="77777777" w:rsidR="00F75333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C7E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-</w:t>
      </w:r>
      <w:r w:rsidR="00F7533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F75333">
        <w:rPr>
          <w:rFonts w:ascii="Times New Roman" w:eastAsia="Times New Roman" w:hAnsi="Times New Roman" w:cs="Times New Roman"/>
          <w:b/>
          <w:bCs/>
          <w:color w:val="FF0000"/>
          <w:sz w:val="28"/>
          <w:szCs w:val="28"/>
        </w:rPr>
        <w:t>ЗАПРЕЩАЕТС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оизводить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сутстви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достовер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тветствующе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пис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ехническ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аспорте.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достоверени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пециа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готовк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ыдаетс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снабжающе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рганизацие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сл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охожд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требителе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тветствующег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нструктажа.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14:paraId="1E977A12" w14:textId="77777777" w:rsidR="0008349F" w:rsidRDefault="0008349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B55CD96" w14:textId="77777777" w:rsidR="00F75333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требител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лж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блюдать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ебова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лож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глеводородн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14:paraId="75BC97C1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боне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мее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ав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ункта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едъявлени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достовере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«потребите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а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обрес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ы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амостоятельн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анспортирова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ключа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ак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есл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бонен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елае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явк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ставк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снабжающа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рганизац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лж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став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требите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а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ключ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его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овер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оре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луч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требител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еньг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змер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тоимос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жиженны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7AB65F11" w14:textId="77777777" w:rsidR="0008349F" w:rsidRDefault="0008349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5F16C404" w14:textId="77777777" w:rsidR="00F75333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луча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ификаци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бъект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потреблени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родн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регистрированны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Б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одлежат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квидации,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эт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е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ы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обходимо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дать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снабжающую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рганизацию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озмездной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снове.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ередач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х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ретьи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ца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ЗАПРЕЩАЕТСЯ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416A1AEB" w14:textId="77777777" w:rsidR="0008349F" w:rsidRDefault="0008349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76AC5DE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п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ы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местимость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50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литр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едё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троги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мерно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чё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номе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яем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лже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тветствова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мер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не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ленн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казанн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едомости)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чё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бонент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бщае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ёмщик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каз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ач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явк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так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веряе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ме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пр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доставк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абоненту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лучае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оответств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оме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ране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ановленном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газовог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7225E"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существляется.</w:t>
      </w:r>
    </w:p>
    <w:p w14:paraId="3F6715BA" w14:textId="77777777" w:rsidR="005D4BB8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B4666C8" w14:textId="77777777" w:rsidR="0008349F" w:rsidRDefault="0008349F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9C079EF" w14:textId="663899F8" w:rsidR="005D4BB8" w:rsidRPr="005D4BB8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>Доставка абонентам сжиженного углеводо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дного газа в 50 литровых балло</w:t>
      </w: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ах осуществляется по утвержденным нормам и в сроки, оговоренные договором газоснабжения. </w:t>
      </w:r>
    </w:p>
    <w:p w14:paraId="38128EA8" w14:textId="77777777" w:rsidR="005D4BB8" w:rsidRPr="005D4BB8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>Для потребителей газа, проживающих в городах и городских поселках:</w:t>
      </w:r>
    </w:p>
    <w:p w14:paraId="3AF78BCA" w14:textId="77777777" w:rsidR="005D4BB8" w:rsidRPr="005D4BB8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>- до трех суток для индивидуальной баллонной установки с одним баллоном;</w:t>
      </w:r>
    </w:p>
    <w:p w14:paraId="45BA862B" w14:textId="0F4A5CCA" w:rsidR="005D4BB8" w:rsidRPr="005D4BB8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- до пятнадцати суток для индивидуальной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ной установки с двумя бал</w:t>
      </w: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>лонами.</w:t>
      </w:r>
    </w:p>
    <w:p w14:paraId="3432D011" w14:textId="77777777" w:rsidR="0008349F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D4BB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14:paraId="4FB2D39B" w14:textId="1C64F99D" w:rsidR="005D4BB8" w:rsidRPr="0008349F" w:rsidRDefault="005D4BB8" w:rsidP="005D4BB8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08349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Для потребителей газа, проживающих в сельской местности - по графику, утвержденному местным исполнительным и распорядительным органом.</w:t>
      </w:r>
    </w:p>
    <w:p w14:paraId="26358528" w14:textId="77777777" w:rsidR="00F75333" w:rsidRDefault="00F75333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3627EAFC" w14:textId="10A0C4C4" w:rsidR="0008349F" w:rsidRDefault="00D76AEE" w:rsidP="005D4BB8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br w:type="page"/>
      </w:r>
    </w:p>
    <w:p w14:paraId="313D6793" w14:textId="0FF9B66E" w:rsidR="0008349F" w:rsidRDefault="0008349F" w:rsidP="005D4BB8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08349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lastRenderedPageBreak/>
        <w:t>В целях соблюдения требований Правил ПУ «</w:t>
      </w:r>
      <w:proofErr w:type="spellStart"/>
      <w:r w:rsidRPr="0008349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Горкигаз</w:t>
      </w:r>
      <w:proofErr w:type="spellEnd"/>
      <w:r w:rsidRPr="0008349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» предлагает услуги по </w:t>
      </w:r>
      <w:proofErr w:type="spellStart"/>
      <w:r w:rsidRPr="0008349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еремонтажу</w:t>
      </w:r>
      <w:proofErr w:type="spellEnd"/>
      <w:r w:rsidRPr="0008349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существующей газобаллонной установки по следующим схемам:</w:t>
      </w:r>
    </w:p>
    <w:p w14:paraId="30E88B58" w14:textId="346E9040" w:rsidR="00C46A6F" w:rsidRPr="005D4BB8" w:rsidRDefault="00C7225E" w:rsidP="005D4BB8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1</w:t>
      </w:r>
      <w:r w:rsidR="00F75333"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способ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наруж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металлическ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шкаф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ключающи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ройств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шаров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раном);</w:t>
      </w:r>
    </w:p>
    <w:p w14:paraId="64366D75" w14:textId="20627619" w:rsidR="00C46A6F" w:rsidRDefault="007B5445" w:rsidP="007B5445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object w:dxaOrig="8460" w:dyaOrig="6540" w14:anchorId="0EDC5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09.75pt" o:ole="">
            <v:imagedata r:id="rId6" o:title=""/>
          </v:shape>
          <o:OLEObject Type="Embed" ProgID="Visio.Drawing.11" ShapeID="_x0000_i1025" DrawAspect="Content" ObjectID="_1739696014" r:id="rId7"/>
        </w:object>
      </w:r>
    </w:p>
    <w:p w14:paraId="5947AD28" w14:textId="77777777" w:rsidR="0008349F" w:rsidRDefault="0008349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17120E14" w14:textId="77777777" w:rsidR="00C46A6F" w:rsidRDefault="00C7225E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2</w:t>
      </w:r>
      <w:r w:rsidR="00F75333"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Pr="00C46A6F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способ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2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баллона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металлическ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шкафу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наружи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отключающи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устройство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(шаровым</w:t>
      </w:r>
      <w:r w:rsidR="00F7533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CD6C7E">
        <w:rPr>
          <w:rFonts w:ascii="Times New Roman" w:eastAsia="Times New Roman" w:hAnsi="Times New Roman" w:cs="Times New Roman"/>
          <w:color w:val="000000"/>
          <w:sz w:val="28"/>
          <w:szCs w:val="28"/>
        </w:rPr>
        <w:t>краном).</w:t>
      </w:r>
    </w:p>
    <w:p w14:paraId="2AB2D050" w14:textId="77777777" w:rsidR="00C46A6F" w:rsidRDefault="00C46A6F" w:rsidP="00C46A6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object w:dxaOrig="8508" w:dyaOrig="6300" w14:anchorId="357CA341">
          <v:shape id="_x0000_i1026" type="#_x0000_t75" style="width:485.25pt;height:291pt" o:ole="">
            <v:imagedata r:id="rId8" o:title=""/>
          </v:shape>
          <o:OLEObject Type="Embed" ProgID="Visio.Drawing.11" ShapeID="_x0000_i1026" DrawAspect="Content" ObjectID="_1739696015" r:id="rId9"/>
        </w:object>
      </w:r>
    </w:p>
    <w:p w14:paraId="28EE45A3" w14:textId="77777777" w:rsidR="00C46A6F" w:rsidRPr="00C46A6F" w:rsidRDefault="00C46A6F" w:rsidP="00F7533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4FA8D36A" w14:textId="2B3BBFD4" w:rsidR="0008349F" w:rsidRDefault="0008349F" w:rsidP="0008349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098FA1FC" w14:textId="1AC37269" w:rsidR="00D36ED0" w:rsidRDefault="0008349F" w:rsidP="00271807">
      <w:pPr>
        <w:spacing w:after="0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</w:t>
      </w:r>
      <w:r w:rsidR="005D4BB8">
        <w:rPr>
          <w:rFonts w:ascii="Times New Roman" w:hAnsi="Times New Roman" w:cs="Times New Roman"/>
          <w:sz w:val="28"/>
          <w:szCs w:val="28"/>
        </w:rPr>
        <w:t xml:space="preserve">    </w:t>
      </w:r>
      <w:r w:rsidR="005D4BB8" w:rsidRPr="005D4BB8">
        <w:rPr>
          <w:rFonts w:ascii="Times New Roman" w:hAnsi="Times New Roman" w:cs="Times New Roman"/>
          <w:color w:val="FF0000"/>
          <w:sz w:val="28"/>
          <w:szCs w:val="28"/>
        </w:rPr>
        <w:t xml:space="preserve">  ОТВЕТСТВЕННОСТЬ!</w:t>
      </w:r>
    </w:p>
    <w:p w14:paraId="7C7236A3" w14:textId="203ED45C" w:rsidR="00D36ED0" w:rsidRPr="00AA218B" w:rsidRDefault="005D4BB8" w:rsidP="00AA218B">
      <w:pPr>
        <w:pStyle w:val="a6"/>
        <w:ind w:left="142" w:right="0"/>
        <w:jc w:val="both"/>
        <w:rPr>
          <w:sz w:val="28"/>
        </w:rPr>
      </w:pPr>
      <w:r>
        <w:rPr>
          <w:sz w:val="28"/>
        </w:rPr>
        <w:t>Согласно</w:t>
      </w:r>
      <w:r w:rsidR="00D36ED0" w:rsidRPr="00AA218B">
        <w:rPr>
          <w:sz w:val="28"/>
        </w:rPr>
        <w:t xml:space="preserve"> </w:t>
      </w:r>
      <w:r w:rsidR="00D36ED0" w:rsidRPr="00AA218B">
        <w:rPr>
          <w:rFonts w:eastAsia="Times New Roman"/>
          <w:sz w:val="28"/>
        </w:rPr>
        <w:t>Кодекс</w:t>
      </w:r>
      <w:r>
        <w:rPr>
          <w:rFonts w:eastAsia="Times New Roman"/>
          <w:sz w:val="28"/>
        </w:rPr>
        <w:t>а</w:t>
      </w:r>
      <w:r w:rsidR="00D36ED0" w:rsidRPr="00AA218B">
        <w:rPr>
          <w:rFonts w:eastAsia="Times New Roman"/>
          <w:sz w:val="28"/>
        </w:rPr>
        <w:t xml:space="preserve"> Республики Беларусь об административных правонарушениях, в соответствии с которым ответственность за нарушение правил пользования газом в быту предусмотрена статьей 21.5:</w:t>
      </w:r>
    </w:p>
    <w:p w14:paraId="459A68FE" w14:textId="77777777" w:rsidR="00D36ED0" w:rsidRPr="00AA218B" w:rsidRDefault="00D36ED0" w:rsidP="00AA218B">
      <w:pPr>
        <w:pStyle w:val="a6"/>
        <w:ind w:left="142" w:right="0"/>
        <w:jc w:val="both"/>
        <w:rPr>
          <w:b/>
          <w:sz w:val="28"/>
        </w:rPr>
      </w:pPr>
      <w:r w:rsidRPr="00AA218B">
        <w:rPr>
          <w:b/>
          <w:sz w:val="28"/>
        </w:rPr>
        <w:t>Статья 21.5. Нарушение правил пользования газом в быту</w:t>
      </w:r>
    </w:p>
    <w:p w14:paraId="4FBAAD77" w14:textId="77777777" w:rsidR="00D36ED0" w:rsidRPr="00AA218B" w:rsidRDefault="00D36ED0" w:rsidP="00AA218B">
      <w:pPr>
        <w:pStyle w:val="a6"/>
        <w:ind w:left="142" w:right="0"/>
        <w:jc w:val="both"/>
        <w:rPr>
          <w:sz w:val="28"/>
        </w:rPr>
      </w:pPr>
      <w:r w:rsidRPr="00AA218B">
        <w:rPr>
          <w:sz w:val="28"/>
        </w:rPr>
        <w:t>1. Несоблюдение периодичности проверки и прочистки дымовых и вентиляционных каналов, технического обслуживания газопроводов-вводов, газоиспользующего оборудования, внутренних газопроводов либо отказ от их проведения –</w:t>
      </w:r>
    </w:p>
    <w:p w14:paraId="479D9C3A" w14:textId="77777777" w:rsidR="00D36ED0" w:rsidRPr="00AA218B" w:rsidRDefault="00D36ED0" w:rsidP="00AA218B">
      <w:pPr>
        <w:pStyle w:val="a6"/>
        <w:ind w:left="142" w:right="0"/>
        <w:jc w:val="both"/>
        <w:rPr>
          <w:sz w:val="28"/>
        </w:rPr>
      </w:pPr>
      <w:r w:rsidRPr="00AA218B">
        <w:rPr>
          <w:sz w:val="28"/>
        </w:rPr>
        <w:t>влекут наложение штрафа в размере до десяти базовых величин, на индивидуального предпринимателя – до двадцати пяти базовых величин, а на юридическое лицо – до пятидесяти базовых величин.</w:t>
      </w:r>
    </w:p>
    <w:p w14:paraId="047F296D" w14:textId="77777777" w:rsidR="00D36ED0" w:rsidRPr="00AA218B" w:rsidRDefault="00D36ED0" w:rsidP="00AA218B">
      <w:pPr>
        <w:pStyle w:val="a6"/>
        <w:ind w:left="142" w:right="0"/>
        <w:jc w:val="both"/>
        <w:rPr>
          <w:sz w:val="28"/>
        </w:rPr>
      </w:pPr>
      <w:r w:rsidRPr="00AA218B">
        <w:rPr>
          <w:sz w:val="28"/>
        </w:rPr>
        <w:t>2. Самовольные подключение газоиспользующего оборудования, в том числе после его отключения газоснабжающими организациями, его отключение, перестановка с применением сварки, переподключение на присоединительный гибкий шланг, разборка этого оборудования и его ремонт, вмешательство в работу индивидуальных приборов учета расхода газа, присоединение к газоиспользующему оборудованию самодельных горелок и других приспособлений –</w:t>
      </w:r>
    </w:p>
    <w:p w14:paraId="1D64F199" w14:textId="77777777" w:rsidR="00D36ED0" w:rsidRDefault="00D36ED0" w:rsidP="00AA218B">
      <w:pPr>
        <w:pStyle w:val="a6"/>
        <w:ind w:left="142" w:right="0"/>
        <w:jc w:val="both"/>
        <w:rPr>
          <w:sz w:val="28"/>
        </w:rPr>
      </w:pPr>
      <w:proofErr w:type="gramStart"/>
      <w:r w:rsidRPr="00AA218B">
        <w:rPr>
          <w:sz w:val="28"/>
        </w:rPr>
        <w:t>влекут</w:t>
      </w:r>
      <w:proofErr w:type="gramEnd"/>
      <w:r w:rsidRPr="00AA218B">
        <w:rPr>
          <w:sz w:val="28"/>
        </w:rPr>
        <w:t xml:space="preserve"> наложение штрафа в размере от десяти до двадцати базовых величин, на индивидуального предпринимателя – от двадцати пяти до пятидесяти базовых величин, а на юридическое лицо – от пятидесяти до ста базовых величин.</w:t>
      </w:r>
    </w:p>
    <w:p w14:paraId="600CAEBF" w14:textId="6A4A317B" w:rsidR="0008349F" w:rsidRPr="0008349F" w:rsidRDefault="005D4BB8" w:rsidP="0008349F">
      <w:pPr>
        <w:rPr>
          <w:sz w:val="28"/>
          <w:szCs w:val="28"/>
        </w:rPr>
      </w:pPr>
      <w:r w:rsidRPr="0008349F">
        <w:rPr>
          <w:sz w:val="28"/>
          <w:szCs w:val="28"/>
        </w:rPr>
        <w:t>Кроме того, согласно статье 29 Закона Ре</w:t>
      </w:r>
      <w:r w:rsidR="0008349F">
        <w:rPr>
          <w:sz w:val="28"/>
          <w:szCs w:val="28"/>
        </w:rPr>
        <w:t>спублики Беларусь «О газоснабже</w:t>
      </w:r>
      <w:r w:rsidRPr="0008349F">
        <w:rPr>
          <w:sz w:val="28"/>
          <w:szCs w:val="28"/>
        </w:rPr>
        <w:t>нии» газоснабжающая организация вправе пре</w:t>
      </w:r>
      <w:r w:rsidR="007465CF">
        <w:rPr>
          <w:sz w:val="28"/>
          <w:szCs w:val="28"/>
        </w:rPr>
        <w:t>кратить снабжение газом потреби</w:t>
      </w:r>
      <w:r w:rsidRPr="0008349F">
        <w:rPr>
          <w:sz w:val="28"/>
          <w:szCs w:val="28"/>
        </w:rPr>
        <w:t>теля газа в случаях нарушения Правил и (или) неудовлетворительного состояния газоиспользующего оборудования потребителей газа, представляющих угрозу для жизни и безопасности граждан.</w:t>
      </w:r>
    </w:p>
    <w:p w14:paraId="04C4AEE0" w14:textId="6198AC4D" w:rsidR="00271807" w:rsidRDefault="0008349F" w:rsidP="00271807">
      <w:pPr>
        <w:spacing w:after="0"/>
        <w:ind w:left="2694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    </w:t>
      </w:r>
      <w:r w:rsidR="00271807">
        <w:rPr>
          <w:rFonts w:ascii="Times New Roman" w:hAnsi="Times New Roman" w:cs="Times New Roman"/>
          <w:b/>
          <w:sz w:val="28"/>
          <w:szCs w:val="28"/>
        </w:rPr>
        <w:t>Уважаемые граждане!</w:t>
      </w:r>
    </w:p>
    <w:p w14:paraId="08757981" w14:textId="77777777" w:rsidR="00271807" w:rsidRDefault="00D52451" w:rsidP="0008349F">
      <w:pPr>
        <w:spacing w:after="0"/>
        <w:ind w:left="142" w:firstLine="142"/>
        <w:rPr>
          <w:rFonts w:ascii="Times New Roman" w:hAnsi="Times New Roman" w:cs="Times New Roman"/>
          <w:b/>
          <w:sz w:val="28"/>
          <w:szCs w:val="28"/>
        </w:rPr>
      </w:pPr>
      <w:r w:rsidRPr="00271807">
        <w:rPr>
          <w:rFonts w:ascii="Times New Roman" w:hAnsi="Times New Roman" w:cs="Times New Roman"/>
          <w:b/>
          <w:sz w:val="28"/>
          <w:szCs w:val="28"/>
        </w:rPr>
        <w:t>Берегите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свою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жизнь!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Запомните,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газ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только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тогда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будет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вашим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добрым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помощником,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когда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каждый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член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семьи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будет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знать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и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соблюдать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Правила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пользования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газом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в</w:t>
      </w:r>
      <w:r w:rsidR="00F75333" w:rsidRPr="0027180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71807">
        <w:rPr>
          <w:rFonts w:ascii="Times New Roman" w:hAnsi="Times New Roman" w:cs="Times New Roman"/>
          <w:b/>
          <w:sz w:val="28"/>
          <w:szCs w:val="28"/>
        </w:rPr>
        <w:t>быту</w:t>
      </w:r>
      <w:r w:rsidR="00184752" w:rsidRPr="00271807">
        <w:rPr>
          <w:rFonts w:ascii="Times New Roman" w:hAnsi="Times New Roman" w:cs="Times New Roman"/>
          <w:b/>
          <w:sz w:val="28"/>
          <w:szCs w:val="28"/>
        </w:rPr>
        <w:t>.</w:t>
      </w:r>
    </w:p>
    <w:p w14:paraId="5F778201" w14:textId="77777777" w:rsidR="00F0407A" w:rsidRDefault="00F0407A" w:rsidP="0008349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06C34E36" w14:textId="77777777" w:rsidR="00F0407A" w:rsidRPr="00D730CA" w:rsidRDefault="00F0407A" w:rsidP="00F0407A">
      <w:pPr>
        <w:jc w:val="both"/>
        <w:rPr>
          <w:rFonts w:ascii="Times New Roman" w:hAnsi="Times New Roman" w:cs="Times New Roman"/>
          <w:sz w:val="28"/>
          <w:szCs w:val="28"/>
        </w:rPr>
      </w:pPr>
      <w:r w:rsidRPr="00D730CA">
        <w:rPr>
          <w:rFonts w:ascii="Times New Roman" w:hAnsi="Times New Roman" w:cs="Times New Roman"/>
          <w:sz w:val="28"/>
          <w:szCs w:val="28"/>
        </w:rPr>
        <w:lastRenderedPageBreak/>
        <w:t>Дополнительную информацию и консультацию можно получить, обратившись в ПУ «Горкигаз» по адресу: г.Горки, ул.Мира 63 либо по телефону 7-90-33, 4-96-59.</w:t>
      </w:r>
    </w:p>
    <w:p w14:paraId="7386B5AC" w14:textId="097DD71A" w:rsidR="00271807" w:rsidRPr="00271807" w:rsidRDefault="00271807" w:rsidP="005D4BB8">
      <w:pPr>
        <w:rPr>
          <w:rFonts w:ascii="Times New Roman" w:hAnsi="Times New Roman" w:cs="Times New Roman"/>
          <w:sz w:val="28"/>
          <w:szCs w:val="28"/>
        </w:rPr>
      </w:pPr>
      <w:r w:rsidRPr="00271807">
        <w:rPr>
          <w:rFonts w:ascii="Times New Roman" w:hAnsi="Times New Roman" w:cs="Times New Roman"/>
          <w:sz w:val="28"/>
          <w:szCs w:val="28"/>
        </w:rPr>
        <w:t>К чему может привести беспечность:</w:t>
      </w:r>
    </w:p>
    <w:p w14:paraId="11F47376" w14:textId="77777777" w:rsidR="00271807" w:rsidRPr="00271807" w:rsidRDefault="00271807" w:rsidP="00271807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D73C9FA" wp14:editId="0E186DA4">
            <wp:extent cx="5920740" cy="4460290"/>
            <wp:effectExtent l="0" t="0" r="3810" b="0"/>
            <wp:docPr id="7" name="Рисунок 7" descr="https://ruinformer.com/uploads/_pages/33128/09f867a273ef206d9ada058929b5614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ruinformer.com/uploads/_pages/33128/09f867a273ef206d9ada058929b56140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955" cy="4474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FE1F9A" w14:textId="7F9659C7" w:rsidR="00F67722" w:rsidRDefault="00F67722" w:rsidP="00271807">
      <w:pPr>
        <w:spacing w:after="0"/>
        <w:rPr>
          <w:rFonts w:ascii="Times New Roman" w:hAnsi="Times New Roman" w:cs="Times New Roman"/>
          <w:noProof/>
          <w:sz w:val="28"/>
          <w:szCs w:val="28"/>
        </w:rPr>
      </w:pPr>
    </w:p>
    <w:p w14:paraId="24C91993" w14:textId="77777777" w:rsidR="00F67722" w:rsidRPr="00271807" w:rsidRDefault="00F67722" w:rsidP="00271807">
      <w:pPr>
        <w:spacing w:after="0"/>
        <w:rPr>
          <w:rFonts w:ascii="Times New Roman" w:hAnsi="Times New Roman" w:cs="Times New Roman"/>
          <w:sz w:val="28"/>
          <w:szCs w:val="28"/>
        </w:rPr>
      </w:pPr>
    </w:p>
    <w:sectPr w:rsidR="00F67722" w:rsidRPr="00271807" w:rsidSect="00D76AEE">
      <w:pgSz w:w="11906" w:h="16838"/>
      <w:pgMar w:top="567" w:right="707" w:bottom="993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autoHyphenation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48A8"/>
    <w:rsid w:val="0008349F"/>
    <w:rsid w:val="000921C1"/>
    <w:rsid w:val="000A4474"/>
    <w:rsid w:val="000E6572"/>
    <w:rsid w:val="00153607"/>
    <w:rsid w:val="00184752"/>
    <w:rsid w:val="001E6674"/>
    <w:rsid w:val="00211AE1"/>
    <w:rsid w:val="00264683"/>
    <w:rsid w:val="00271807"/>
    <w:rsid w:val="00272298"/>
    <w:rsid w:val="002C22F7"/>
    <w:rsid w:val="003140BE"/>
    <w:rsid w:val="00367F45"/>
    <w:rsid w:val="003A030C"/>
    <w:rsid w:val="003B0886"/>
    <w:rsid w:val="003D6C7D"/>
    <w:rsid w:val="00403382"/>
    <w:rsid w:val="00420636"/>
    <w:rsid w:val="004210B5"/>
    <w:rsid w:val="00444EF7"/>
    <w:rsid w:val="004544C0"/>
    <w:rsid w:val="00463A9B"/>
    <w:rsid w:val="004C092C"/>
    <w:rsid w:val="004E2CD7"/>
    <w:rsid w:val="004E59E4"/>
    <w:rsid w:val="00514ECC"/>
    <w:rsid w:val="005830DF"/>
    <w:rsid w:val="005D4BB8"/>
    <w:rsid w:val="005F3C64"/>
    <w:rsid w:val="0064508A"/>
    <w:rsid w:val="006617D4"/>
    <w:rsid w:val="00673DA0"/>
    <w:rsid w:val="0068428D"/>
    <w:rsid w:val="0069085A"/>
    <w:rsid w:val="006A7F2B"/>
    <w:rsid w:val="007465CF"/>
    <w:rsid w:val="00786871"/>
    <w:rsid w:val="007A3A4E"/>
    <w:rsid w:val="007B5445"/>
    <w:rsid w:val="007B742F"/>
    <w:rsid w:val="00807E68"/>
    <w:rsid w:val="00852E98"/>
    <w:rsid w:val="008638B8"/>
    <w:rsid w:val="00864DF9"/>
    <w:rsid w:val="008762EE"/>
    <w:rsid w:val="00897957"/>
    <w:rsid w:val="008E7DE3"/>
    <w:rsid w:val="0096072A"/>
    <w:rsid w:val="00983303"/>
    <w:rsid w:val="009A5E3D"/>
    <w:rsid w:val="009D0248"/>
    <w:rsid w:val="009F70A0"/>
    <w:rsid w:val="00A04900"/>
    <w:rsid w:val="00A74F55"/>
    <w:rsid w:val="00AA218B"/>
    <w:rsid w:val="00AC56F6"/>
    <w:rsid w:val="00B112EA"/>
    <w:rsid w:val="00B658E0"/>
    <w:rsid w:val="00BD6505"/>
    <w:rsid w:val="00C201A6"/>
    <w:rsid w:val="00C46A6F"/>
    <w:rsid w:val="00C7225E"/>
    <w:rsid w:val="00CA4FFD"/>
    <w:rsid w:val="00CC523E"/>
    <w:rsid w:val="00D161A8"/>
    <w:rsid w:val="00D36ED0"/>
    <w:rsid w:val="00D52451"/>
    <w:rsid w:val="00D543A3"/>
    <w:rsid w:val="00D76AEE"/>
    <w:rsid w:val="00D93BF7"/>
    <w:rsid w:val="00DC0349"/>
    <w:rsid w:val="00E77CAB"/>
    <w:rsid w:val="00F0407A"/>
    <w:rsid w:val="00F24358"/>
    <w:rsid w:val="00F67722"/>
    <w:rsid w:val="00F75333"/>
    <w:rsid w:val="00F848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64A653"/>
  <w15:docId w15:val="{2878F2D4-4E86-4550-97AB-7008D9B1AD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A4474"/>
  </w:style>
  <w:style w:type="paragraph" w:styleId="1">
    <w:name w:val="heading 1"/>
    <w:basedOn w:val="a"/>
    <w:link w:val="10"/>
    <w:uiPriority w:val="9"/>
    <w:qFormat/>
    <w:rsid w:val="000921C1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921C1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a3">
    <w:name w:val="Normal (Web)"/>
    <w:basedOn w:val="a"/>
    <w:uiPriority w:val="99"/>
    <w:semiHidden/>
    <w:unhideWhenUsed/>
    <w:rsid w:val="000921C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">
    <w:name w:val="Основной текст (2)_"/>
    <w:basedOn w:val="a0"/>
    <w:link w:val="20"/>
    <w:rsid w:val="00153607"/>
    <w:rPr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153607"/>
    <w:pPr>
      <w:widowControl w:val="0"/>
      <w:shd w:val="clear" w:color="auto" w:fill="FFFFFF"/>
      <w:spacing w:after="300" w:line="0" w:lineRule="atLeast"/>
      <w:jc w:val="right"/>
    </w:pPr>
    <w:rPr>
      <w:sz w:val="26"/>
      <w:szCs w:val="26"/>
    </w:rPr>
  </w:style>
  <w:style w:type="character" w:styleId="a4">
    <w:name w:val="Emphasis"/>
    <w:basedOn w:val="a0"/>
    <w:uiPriority w:val="20"/>
    <w:qFormat/>
    <w:rsid w:val="00153607"/>
    <w:rPr>
      <w:i/>
      <w:iCs/>
    </w:rPr>
  </w:style>
  <w:style w:type="character" w:styleId="a5">
    <w:name w:val="Strong"/>
    <w:uiPriority w:val="22"/>
    <w:qFormat/>
    <w:rsid w:val="00897957"/>
    <w:rPr>
      <w:b/>
      <w:bCs/>
    </w:rPr>
  </w:style>
  <w:style w:type="paragraph" w:customStyle="1" w:styleId="article">
    <w:name w:val="article"/>
    <w:basedOn w:val="a"/>
    <w:rsid w:val="00D36ED0"/>
    <w:pPr>
      <w:spacing w:before="360" w:after="360" w:line="240" w:lineRule="auto"/>
      <w:ind w:left="1922" w:hanging="1355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customStyle="1" w:styleId="point">
    <w:name w:val="point"/>
    <w:basedOn w:val="a"/>
    <w:rsid w:val="00D36ED0"/>
    <w:pPr>
      <w:spacing w:before="160" w:after="160" w:line="240" w:lineRule="auto"/>
      <w:ind w:firstLine="567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newncpi">
    <w:name w:val="newncpi"/>
    <w:basedOn w:val="a"/>
    <w:rsid w:val="00D36ED0"/>
    <w:pPr>
      <w:spacing w:before="160" w:after="160" w:line="240" w:lineRule="auto"/>
      <w:ind w:firstLine="567"/>
      <w:jc w:val="both"/>
    </w:pPr>
    <w:rPr>
      <w:rFonts w:ascii="Times New Roman" w:hAnsi="Times New Roman" w:cs="Times New Roman"/>
      <w:sz w:val="24"/>
      <w:szCs w:val="24"/>
    </w:rPr>
  </w:style>
  <w:style w:type="paragraph" w:styleId="a6">
    <w:name w:val="Intense Quote"/>
    <w:basedOn w:val="a"/>
    <w:next w:val="a"/>
    <w:link w:val="a7"/>
    <w:uiPriority w:val="30"/>
    <w:qFormat/>
    <w:rsid w:val="00AA218B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7">
    <w:name w:val="Выделенная цитата Знак"/>
    <w:basedOn w:val="a0"/>
    <w:link w:val="a6"/>
    <w:uiPriority w:val="30"/>
    <w:rsid w:val="00AA218B"/>
    <w:rPr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6725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11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37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72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jpeg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1BDFB7-82A7-4653-9C76-0817C2D9C7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902</Words>
  <Characters>5148</Characters>
  <Application>Microsoft Office Word</Application>
  <DocSecurity>0</DocSecurity>
  <Lines>42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0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levcov</cp:lastModifiedBy>
  <cp:revision>3</cp:revision>
  <cp:lastPrinted>2021-02-02T14:04:00Z</cp:lastPrinted>
  <dcterms:created xsi:type="dcterms:W3CDTF">2023-03-01T07:27:00Z</dcterms:created>
  <dcterms:modified xsi:type="dcterms:W3CDTF">2023-03-07T09:07:00Z</dcterms:modified>
</cp:coreProperties>
</file>